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17D79" w:rsidRDefault="00A6787A" w:rsidP="00A12F42">
      <w:pPr>
        <w:jc w:val="center"/>
        <w:rPr>
          <w:rFonts w:cs="Calibri"/>
          <w:color w:val="000000"/>
        </w:rPr>
      </w:pPr>
    </w:p>
    <w:p w:rsidR="00A6787A" w:rsidRPr="002E6403" w:rsidRDefault="00A6787A" w:rsidP="00A12F42">
      <w:pPr>
        <w:contextualSpacing/>
        <w:jc w:val="center"/>
        <w:rPr>
          <w:rFonts w:cs="Calibri"/>
          <w:color w:val="000000"/>
        </w:rPr>
      </w:pPr>
    </w:p>
    <w:p w:rsidR="00BC65ED" w:rsidRPr="002E6403" w:rsidRDefault="002837FA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CST 316 Sprint II</w:t>
      </w:r>
      <w:r w:rsidR="00FC5E3A">
        <w:rPr>
          <w:rFonts w:cs="Calibri"/>
          <w:color w:val="000000"/>
        </w:rPr>
        <w:t xml:space="preserve"> Deliverabl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E145F3" w:rsidP="00A12F42">
      <w:pPr>
        <w:contextualSpacing/>
        <w:jc w:val="center"/>
        <w:rPr>
          <w:rFonts w:cs="Calibri"/>
          <w:color w:val="000000"/>
        </w:rPr>
      </w:pPr>
      <w:r>
        <w:rPr>
          <w:rFonts w:cs="Calibri"/>
          <w:color w:val="000000"/>
        </w:rPr>
        <w:t>December 3</w:t>
      </w:r>
      <w:r w:rsidR="000850FB" w:rsidRPr="002E6403">
        <w:rPr>
          <w:rFonts w:cs="Calibri"/>
          <w:color w:val="000000"/>
        </w:rPr>
        <w:t>, 2014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0850FB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For: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Daniel Freeman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Todd Breedlove</w:t>
      </w:r>
    </w:p>
    <w:p w:rsidR="000850FB" w:rsidRPr="002E6403" w:rsidRDefault="000850FB" w:rsidP="00A12F42">
      <w:pPr>
        <w:contextualSpacing/>
        <w:jc w:val="center"/>
        <w:rPr>
          <w:rFonts w:cs="Calibri"/>
          <w:color w:val="000000"/>
        </w:rPr>
      </w:pPr>
    </w:p>
    <w:p w:rsidR="000850FB" w:rsidRPr="002E6403" w:rsidRDefault="000850FB" w:rsidP="00A12F42">
      <w:pPr>
        <w:contextualSpacing/>
        <w:jc w:val="center"/>
        <w:rPr>
          <w:rFonts w:cs="Calibri"/>
          <w:b/>
          <w:color w:val="000000"/>
        </w:rPr>
      </w:pPr>
      <w:r w:rsidRPr="002E6403">
        <w:rPr>
          <w:rFonts w:cs="Calibri"/>
          <w:b/>
          <w:color w:val="000000"/>
        </w:rPr>
        <w:t>Prepared By: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Stewart Taylo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Jacob Neal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Aaron Costner</w:t>
      </w:r>
    </w:p>
    <w:p w:rsidR="000850FB" w:rsidRPr="002E6403" w:rsidRDefault="000850FB" w:rsidP="000850FB">
      <w:pPr>
        <w:contextualSpacing/>
        <w:jc w:val="center"/>
        <w:rPr>
          <w:rFonts w:cs="Calibri"/>
          <w:color w:val="000000"/>
        </w:rPr>
      </w:pPr>
      <w:r w:rsidRPr="002E6403">
        <w:rPr>
          <w:rFonts w:cs="Calibri"/>
          <w:color w:val="000000"/>
        </w:rPr>
        <w:t>Lewis Sanchez</w:t>
      </w:r>
    </w:p>
    <w:p w:rsidR="000850FB" w:rsidRDefault="000850FB" w:rsidP="000850FB">
      <w:pPr>
        <w:contextualSpacing/>
        <w:jc w:val="center"/>
        <w:rPr>
          <w:rFonts w:cs="Calibri"/>
          <w:color w:val="000000"/>
        </w:rPr>
      </w:pPr>
    </w:p>
    <w:p w:rsidR="00CB7F1C" w:rsidRDefault="00CB7F1C" w:rsidP="000850FB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</w:pPr>
      <w:r>
        <w:rPr>
          <w:rStyle w:val="Heading1Char"/>
          <w:rFonts w:cs="Calibri"/>
          <w:color w:val="000000" w:themeColor="text1"/>
          <w:sz w:val="22"/>
          <w:szCs w:val="22"/>
        </w:rPr>
        <w:br w:type="page"/>
      </w:r>
    </w:p>
    <w:sdt>
      <w:sdtPr>
        <w:rPr>
          <w:rFonts w:eastAsiaTheme="minorHAnsi" w:cs="Calibri"/>
          <w:b w:val="0"/>
          <w:bCs w:val="0"/>
          <w:color w:val="auto"/>
          <w:sz w:val="22"/>
          <w:szCs w:val="22"/>
          <w:lang w:eastAsia="en-US"/>
        </w:rPr>
        <w:id w:val="-1699384293"/>
        <w:docPartObj>
          <w:docPartGallery w:val="Table of Contents"/>
          <w:docPartUnique/>
        </w:docPartObj>
      </w:sdtPr>
      <w:sdtEndPr>
        <w:rPr>
          <w:rFonts w:cstheme="minorBidi"/>
          <w:noProof/>
        </w:rPr>
      </w:sdtEndPr>
      <w:sdtContent>
        <w:p w:rsidR="005D3BDE" w:rsidRPr="005D3BDE" w:rsidRDefault="005D3BDE" w:rsidP="00A8601F">
          <w:pPr>
            <w:pStyle w:val="TOCHeading"/>
            <w:tabs>
              <w:tab w:val="left" w:pos="2500"/>
              <w:tab w:val="left" w:pos="2615"/>
            </w:tabs>
            <w:rPr>
              <w:rFonts w:cs="Calibri"/>
            </w:rPr>
          </w:pPr>
          <w:r w:rsidRPr="005D3BDE">
            <w:rPr>
              <w:rFonts w:cs="Calibri"/>
            </w:rPr>
            <w:t>Table of Contents</w:t>
          </w:r>
          <w:r w:rsidR="002E6403">
            <w:rPr>
              <w:rFonts w:cs="Calibri"/>
            </w:rPr>
            <w:tab/>
          </w:r>
          <w:r w:rsidR="00A8601F">
            <w:rPr>
              <w:rFonts w:cs="Calibri"/>
            </w:rPr>
            <w:tab/>
          </w:r>
        </w:p>
        <w:p w:rsidR="00376B9E" w:rsidRDefault="005D3BD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r w:rsidRPr="005D3BDE">
            <w:fldChar w:fldCharType="begin"/>
          </w:r>
          <w:r w:rsidRPr="005D3BDE">
            <w:instrText xml:space="preserve"> TOC \o "1-3" \h \z \u </w:instrText>
          </w:r>
          <w:r w:rsidRPr="005D3BDE">
            <w:fldChar w:fldCharType="separate"/>
          </w:r>
          <w:hyperlink w:anchor="_Toc405366812" w:history="1">
            <w:r w:rsidR="00376B9E" w:rsidRPr="00AB1A3F">
              <w:rPr>
                <w:rStyle w:val="Hyperlink"/>
              </w:rPr>
              <w:t>Introduction</w:t>
            </w:r>
            <w:r w:rsidR="00376B9E">
              <w:rPr>
                <w:webHidden/>
              </w:rPr>
              <w:tab/>
            </w:r>
            <w:r w:rsidR="00376B9E">
              <w:rPr>
                <w:webHidden/>
              </w:rPr>
              <w:fldChar w:fldCharType="begin"/>
            </w:r>
            <w:r w:rsidR="00376B9E">
              <w:rPr>
                <w:webHidden/>
              </w:rPr>
              <w:instrText xml:space="preserve"> PAGEREF _Toc405366812 \h </w:instrText>
            </w:r>
            <w:r w:rsidR="00376B9E">
              <w:rPr>
                <w:webHidden/>
              </w:rPr>
            </w:r>
            <w:r w:rsidR="00376B9E">
              <w:rPr>
                <w:webHidden/>
              </w:rPr>
              <w:fldChar w:fldCharType="separate"/>
            </w:r>
            <w:r w:rsidR="00376B9E">
              <w:rPr>
                <w:webHidden/>
              </w:rPr>
              <w:t>2</w:t>
            </w:r>
            <w:r w:rsidR="00376B9E"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13" w:history="1">
            <w:r w:rsidRPr="00AB1A3F">
              <w:rPr>
                <w:rStyle w:val="Hyperlink"/>
              </w:rPr>
              <w:t>Backlog Items for Sprint II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14" w:history="1">
            <w:r w:rsidRPr="00AB1A3F">
              <w:rPr>
                <w:rStyle w:val="Hyperlink"/>
              </w:rPr>
              <w:t>Use Cas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5" w:history="1">
            <w:r w:rsidRPr="00AB1A3F">
              <w:rPr>
                <w:rStyle w:val="Hyperlink"/>
                <w:noProof/>
              </w:rPr>
              <w:t>General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6" w:history="1">
            <w:r w:rsidRPr="00AB1A3F">
              <w:rPr>
                <w:rStyle w:val="Hyperlink"/>
                <w:noProof/>
              </w:rPr>
              <w:t>Requirements/Feature Tr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7" w:history="1">
            <w:r w:rsidRPr="00AB1A3F">
              <w:rPr>
                <w:rStyle w:val="Hyperlink"/>
                <w:noProof/>
              </w:rPr>
              <w:t>Revision His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8" w:history="1">
            <w:r w:rsidRPr="00AB1A3F">
              <w:rPr>
                <w:rStyle w:val="Hyperlink"/>
                <w:noProof/>
              </w:rPr>
              <w:t>Insertion Points in other 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19" w:history="1">
            <w:r w:rsidRPr="00AB1A3F">
              <w:rPr>
                <w:rStyle w:val="Hyperlink"/>
                <w:noProof/>
              </w:rPr>
              <w:t>Use Case 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3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0" w:history="1">
            <w:r w:rsidRPr="00AB1A3F">
              <w:rPr>
                <w:rStyle w:val="Hyperlink"/>
                <w:noProof/>
              </w:rPr>
              <w:t>N/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1" w:history="1">
            <w:r w:rsidRPr="00AB1A3F">
              <w:rPr>
                <w:rStyle w:val="Hyperlink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2" w:history="1">
            <w:r w:rsidRPr="00AB1A3F">
              <w:rPr>
                <w:rStyle w:val="Hyperlink"/>
                <w:noProof/>
              </w:rPr>
              <w:t>Pre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3" w:history="1">
            <w:r w:rsidRPr="00AB1A3F">
              <w:rPr>
                <w:rStyle w:val="Hyperlink"/>
                <w:noProof/>
              </w:rPr>
              <w:t>Start Stimul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4" w:history="1">
            <w:r w:rsidRPr="00AB1A3F">
              <w:rPr>
                <w:rStyle w:val="Hyperlink"/>
                <w:noProof/>
              </w:rPr>
              <w:t>Use Case Main Course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5" w:history="1">
            <w:r w:rsidRPr="00AB1A3F">
              <w:rPr>
                <w:rStyle w:val="Hyperlink"/>
                <w:noProof/>
              </w:rPr>
              <w:t>Exception 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6" w:history="1">
            <w:r w:rsidRPr="00AB1A3F">
              <w:rPr>
                <w:rStyle w:val="Hyperlink"/>
                <w:noProof/>
              </w:rPr>
              <w:t>Post-Cond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7" w:history="1">
            <w:r w:rsidRPr="00AB1A3F">
              <w:rPr>
                <w:rStyle w:val="Hyperlink"/>
                <w:noProof/>
              </w:rPr>
              <w:t>Candidate Objec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2"/>
            <w:tabs>
              <w:tab w:val="right" w:leader="dot" w:pos="9350"/>
            </w:tabs>
            <w:rPr>
              <w:rFonts w:asciiTheme="minorHAnsi" w:hAnsiTheme="minorHAnsi"/>
              <w:noProof/>
              <w:lang w:eastAsia="en-US"/>
            </w:rPr>
          </w:pPr>
          <w:hyperlink w:anchor="_Toc405366828" w:history="1">
            <w:r w:rsidRPr="00AB1A3F">
              <w:rPr>
                <w:rStyle w:val="Hyperlink"/>
                <w:noProof/>
              </w:rPr>
              <w:t>Assum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5366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29" w:history="1">
            <w:r w:rsidRPr="00AB1A3F">
              <w:rPr>
                <w:rStyle w:val="Hyperlink"/>
              </w:rPr>
              <w:t>Sequence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0" w:history="1">
            <w:r w:rsidRPr="00AB1A3F">
              <w:rPr>
                <w:rStyle w:val="Hyperlink"/>
              </w:rPr>
              <w:t>Class Diagram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1" w:history="1">
            <w:r w:rsidRPr="00AB1A3F">
              <w:rPr>
                <w:rStyle w:val="Hyperlink"/>
              </w:rPr>
              <w:t>Code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2" w:history="1">
            <w:r w:rsidRPr="00AB1A3F">
              <w:rPr>
                <w:rStyle w:val="Hyperlink"/>
              </w:rPr>
              <w:t>Screenshot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376B9E" w:rsidRDefault="00376B9E">
          <w:pPr>
            <w:pStyle w:val="TOC1"/>
            <w:rPr>
              <w:rFonts w:asciiTheme="minorHAnsi" w:hAnsiTheme="minorHAnsi" w:cstheme="minorBidi"/>
              <w:color w:val="auto"/>
              <w:lang w:eastAsia="en-US"/>
            </w:rPr>
          </w:pPr>
          <w:hyperlink w:anchor="_Toc405366833" w:history="1">
            <w:r w:rsidRPr="00AB1A3F">
              <w:rPr>
                <w:rStyle w:val="Hyperlink"/>
              </w:rPr>
              <w:t>Conclu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053668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5D3BDE" w:rsidRDefault="005D3BDE">
          <w:r w:rsidRPr="005D3BDE">
            <w:rPr>
              <w:rFonts w:cs="Calibri"/>
              <w:b/>
              <w:bCs/>
              <w:noProof/>
            </w:rPr>
            <w:fldChar w:fldCharType="end"/>
          </w:r>
        </w:p>
      </w:sdtContent>
    </w:sdt>
    <w:p w:rsidR="00276C8E" w:rsidRDefault="00276C8E" w:rsidP="00A12F42">
      <w:pPr>
        <w:contextualSpacing/>
        <w:rPr>
          <w:rStyle w:val="Heading1Char"/>
          <w:rFonts w:cs="Calibri"/>
          <w:color w:val="000000" w:themeColor="text1"/>
          <w:sz w:val="22"/>
          <w:szCs w:val="22"/>
        </w:rPr>
        <w:sectPr w:rsidR="00276C8E" w:rsidSect="00037334">
          <w:headerReference w:type="default" r:id="rId9"/>
          <w:foot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  <w:bookmarkStart w:id="0" w:name="_Toc356209691"/>
      <w:bookmarkStart w:id="1" w:name="_Toc356209725"/>
      <w:bookmarkStart w:id="2" w:name="_Toc356209785"/>
      <w:bookmarkStart w:id="3" w:name="_Toc356210018"/>
      <w:bookmarkStart w:id="4" w:name="_Toc357102455"/>
      <w:bookmarkStart w:id="5" w:name="_Toc357102596"/>
      <w:bookmarkStart w:id="6" w:name="_Toc357103829"/>
    </w:p>
    <w:bookmarkEnd w:id="0"/>
    <w:bookmarkEnd w:id="1"/>
    <w:bookmarkEnd w:id="2"/>
    <w:bookmarkEnd w:id="3"/>
    <w:bookmarkEnd w:id="4"/>
    <w:bookmarkEnd w:id="5"/>
    <w:bookmarkEnd w:id="6"/>
    <w:p w:rsidR="00DE5AB0" w:rsidRDefault="00DE5AB0">
      <w:pPr>
        <w:rPr>
          <w:rStyle w:val="Heading1Char"/>
        </w:rPr>
      </w:pPr>
      <w:r>
        <w:rPr>
          <w:rStyle w:val="Heading1Char"/>
          <w:b w:val="0"/>
          <w:bCs w:val="0"/>
        </w:rPr>
        <w:lastRenderedPageBreak/>
        <w:br w:type="page"/>
      </w:r>
    </w:p>
    <w:p w:rsidR="002837FA" w:rsidRDefault="00F50996" w:rsidP="007A152E">
      <w:pPr>
        <w:pStyle w:val="Heading1"/>
      </w:pPr>
      <w:bookmarkStart w:id="7" w:name="_Toc405366812"/>
      <w:r>
        <w:rPr>
          <w:rStyle w:val="Heading1Char"/>
          <w:b/>
          <w:bCs/>
        </w:rPr>
        <w:lastRenderedPageBreak/>
        <w:t>Introduction</w:t>
      </w:r>
      <w:bookmarkStart w:id="8" w:name="_Toc357103883"/>
      <w:bookmarkEnd w:id="7"/>
    </w:p>
    <w:p w:rsidR="00D707EA" w:rsidRDefault="00D707EA" w:rsidP="002837FA">
      <w:pPr>
        <w:pStyle w:val="Heading1"/>
      </w:pPr>
      <w:r>
        <w:br w:type="page"/>
      </w:r>
    </w:p>
    <w:p w:rsidR="002837FA" w:rsidRDefault="002837FA" w:rsidP="002837FA">
      <w:pPr>
        <w:pStyle w:val="Heading1"/>
      </w:pPr>
      <w:bookmarkStart w:id="9" w:name="_Toc405366813"/>
      <w:r>
        <w:lastRenderedPageBreak/>
        <w:t>Backlog Items for Sprint II</w:t>
      </w:r>
      <w:bookmarkEnd w:id="9"/>
    </w:p>
    <w:p w:rsidR="00D707EA" w:rsidRDefault="00D707EA" w:rsidP="007A152E">
      <w:pPr>
        <w:pStyle w:val="Heading1"/>
      </w:pPr>
      <w:r>
        <w:br w:type="page"/>
      </w:r>
    </w:p>
    <w:p w:rsidR="00852848" w:rsidRDefault="007A152E" w:rsidP="00852848">
      <w:pPr>
        <w:pStyle w:val="Heading1"/>
      </w:pPr>
      <w:bookmarkStart w:id="10" w:name="_Toc405366814"/>
      <w:r>
        <w:lastRenderedPageBreak/>
        <w:t>Use Case</w:t>
      </w:r>
      <w:r w:rsidR="00852848">
        <w:t>s</w:t>
      </w:r>
      <w:bookmarkEnd w:id="10"/>
    </w:p>
    <w:p w:rsidR="00376B9E" w:rsidRPr="00376B9E" w:rsidRDefault="002E62AE" w:rsidP="00376B9E">
      <w:r>
        <w:t>Below is ou</w:t>
      </w:r>
      <w:r w:rsidR="00750370">
        <w:t xml:space="preserve">r only use case for Sprint II.  The outline follows the same format as the use case outline on the </w:t>
      </w:r>
      <w:proofErr w:type="spellStart"/>
      <w:r w:rsidR="00750370">
        <w:t>sharepoint</w:t>
      </w:r>
      <w:proofErr w:type="spellEnd"/>
      <w:r w:rsidR="00750370">
        <w:t xml:space="preserve"> site.  Some parts of </w:t>
      </w:r>
      <w:proofErr w:type="spellStart"/>
      <w:r w:rsidR="00750370">
        <w:t>sharepoint</w:t>
      </w:r>
      <w:proofErr w:type="spellEnd"/>
      <w:r w:rsidR="00750370">
        <w:t xml:space="preserve"> outline were omitted because they are not applicable to our project (i.e. </w:t>
      </w:r>
      <w:r w:rsidR="00314015">
        <w:t>Timing execution).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895"/>
        <w:gridCol w:w="1206"/>
        <w:gridCol w:w="2214"/>
        <w:gridCol w:w="203"/>
        <w:gridCol w:w="4117"/>
        <w:gridCol w:w="113"/>
      </w:tblGrid>
      <w:tr w:rsidR="00852848" w:rsidTr="00376B9E">
        <w:trPr>
          <w:gridBefore w:val="1"/>
          <w:wBefore w:w="113" w:type="dxa"/>
          <w:trHeight w:val="260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1" w:name="_Toc405366815"/>
            <w:r w:rsidRPr="00376B9E">
              <w:t>General Information</w:t>
            </w:r>
            <w:bookmarkEnd w:id="11"/>
          </w:p>
        </w:tc>
      </w:tr>
      <w:tr w:rsidR="00852848" w:rsidTr="00852848">
        <w:trPr>
          <w:gridBefore w:val="1"/>
          <w:wBefore w:w="113" w:type="dxa"/>
          <w:trHeight w:val="764"/>
        </w:trPr>
        <w:tc>
          <w:tcPr>
            <w:tcW w:w="4518" w:type="dxa"/>
            <w:gridSpan w:val="4"/>
          </w:tcPr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Use Case ID Number :        UC001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 xml:space="preserve">Subject Area : </w:t>
            </w:r>
            <w:proofErr w:type="spellStart"/>
            <w:r w:rsidRPr="00376B9E">
              <w:rPr>
                <w:sz w:val="16"/>
                <w:szCs w:val="16"/>
              </w:rPr>
              <w:t>Chessgames</w:t>
            </w:r>
            <w:proofErr w:type="spellEnd"/>
            <w:r w:rsidRPr="00376B9E">
              <w:rPr>
                <w:sz w:val="16"/>
                <w:szCs w:val="16"/>
              </w:rPr>
              <w:t xml:space="preserve"> Login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  <w:r w:rsidRPr="00376B9E">
              <w:rPr>
                <w:sz w:val="16"/>
                <w:szCs w:val="16"/>
              </w:rPr>
              <w:t>Description : Customer uses login to get into game account</w:t>
            </w:r>
          </w:p>
          <w:p w:rsidR="00852848" w:rsidRPr="00376B9E" w:rsidRDefault="00852848" w:rsidP="00470373">
            <w:pPr>
              <w:rPr>
                <w:sz w:val="16"/>
                <w:szCs w:val="16"/>
              </w:rPr>
            </w:pPr>
          </w:p>
        </w:tc>
        <w:tc>
          <w:tcPr>
            <w:tcW w:w="42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Responsible Analyst :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2" w:name="_Toc405366816"/>
            <w:r w:rsidRPr="00376B9E">
              <w:t>Requirements/Feature Trace</w:t>
            </w:r>
            <w:bookmarkEnd w:id="12"/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852848">
            <w:r w:rsidRPr="00376B9E">
              <w:t>REQ#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pStyle w:val="Heading4"/>
              <w:rPr>
                <w:sz w:val="16"/>
              </w:rPr>
            </w:pPr>
            <w:r w:rsidRPr="00376B9E">
              <w:rPr>
                <w:sz w:val="16"/>
              </w:rPr>
              <w:t>Requirements Name and / or Short Description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01</w:t>
            </w: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Login allows customers to login to </w:t>
            </w: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ccount to play against other users.</w:t>
            </w: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trHeight w:val="260"/>
        </w:trPr>
        <w:tc>
          <w:tcPr>
            <w:tcW w:w="100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774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3" w:name="_Toc405366817"/>
            <w:r w:rsidRPr="00376B9E">
              <w:t>Revision History</w:t>
            </w:r>
            <w:bookmarkEnd w:id="13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376B9E">
            <w:pPr>
              <w:rPr>
                <w:b/>
                <w:sz w:val="16"/>
                <w:szCs w:val="16"/>
                <w:u w:val="single"/>
              </w:rPr>
            </w:pPr>
            <w:r w:rsidRPr="00376B9E">
              <w:rPr>
                <w:b/>
                <w:sz w:val="16"/>
                <w:szCs w:val="16"/>
                <w:u w:val="single"/>
              </w:rPr>
              <w:t>Author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ate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omment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5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First draf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Jacob Neal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pdated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4" w:name="_Toc405366818"/>
            <w:r w:rsidRPr="00376B9E">
              <w:t>Insertion Points in other Use Cases</w:t>
            </w:r>
            <w:bookmarkEnd w:id="14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sz w:val="16"/>
              </w:rPr>
            </w:pPr>
            <w:bookmarkStart w:id="15" w:name="_Toc405366819"/>
            <w:r w:rsidRPr="00376B9E">
              <w:rPr>
                <w:sz w:val="16"/>
              </w:rPr>
              <w:t>Use Case Name</w:t>
            </w:r>
            <w:bookmarkEnd w:id="15"/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Use Case Number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Step Inserted After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b w:val="0"/>
                <w:sz w:val="16"/>
              </w:rPr>
            </w:pPr>
            <w:bookmarkStart w:id="16" w:name="_Toc405366820"/>
            <w:r w:rsidRPr="00376B9E">
              <w:rPr>
                <w:b w:val="0"/>
                <w:sz w:val="16"/>
              </w:rPr>
              <w:t>N/A</w:t>
            </w:r>
            <w:bookmarkEnd w:id="16"/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pStyle w:val="Heading3"/>
              <w:rPr>
                <w:b w:val="0"/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7" w:name="_Toc405366821"/>
            <w:r w:rsidRPr="00376B9E">
              <w:t>Actors</w:t>
            </w:r>
            <w:bookmarkEnd w:id="17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ctor Name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P/S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rief 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P</w:t>
            </w: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can login to their account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214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14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32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</w:tbl>
    <w:p w:rsidR="00852848" w:rsidRDefault="00852848" w:rsidP="00852848">
      <w:pPr>
        <w:pStyle w:val="Heading1"/>
        <w:jc w:val="both"/>
      </w:pP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"/>
        <w:gridCol w:w="265"/>
        <w:gridCol w:w="270"/>
        <w:gridCol w:w="23"/>
        <w:gridCol w:w="427"/>
        <w:gridCol w:w="450"/>
        <w:gridCol w:w="810"/>
        <w:gridCol w:w="1350"/>
        <w:gridCol w:w="990"/>
        <w:gridCol w:w="270"/>
        <w:gridCol w:w="1170"/>
        <w:gridCol w:w="360"/>
        <w:gridCol w:w="450"/>
        <w:gridCol w:w="270"/>
        <w:gridCol w:w="180"/>
        <w:gridCol w:w="1350"/>
        <w:gridCol w:w="113"/>
      </w:tblGrid>
      <w:tr w:rsidR="00852848" w:rsidTr="00376B9E">
        <w:trPr>
          <w:gridBefore w:val="1"/>
          <w:wBefore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8" w:name="_Toc405366822"/>
            <w:r w:rsidRPr="00376B9E">
              <w:t>Pre-Conditions</w:t>
            </w:r>
            <w:bookmarkEnd w:id="18"/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#</w:t>
            </w:r>
          </w:p>
        </w:tc>
        <w:tc>
          <w:tcPr>
            <w:tcW w:w="819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                                                           Description</w:t>
            </w:r>
          </w:p>
        </w:tc>
      </w:tr>
      <w:tr w:rsidR="00852848" w:rsidTr="00852848">
        <w:trPr>
          <w:gridBefore w:val="1"/>
          <w:wBefore w:w="113" w:type="dxa"/>
          <w:cantSplit/>
        </w:trPr>
        <w:tc>
          <w:tcPr>
            <w:tcW w:w="55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819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displays user account login page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19" w:name="_Toc405366823"/>
            <w:r w:rsidRPr="00376B9E">
              <w:t>Start Stimulus</w:t>
            </w:r>
            <w:bookmarkEnd w:id="19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8748" w:type="dxa"/>
            <w:gridSpan w:val="1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 opens the application.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0" w:name="_Toc405366824"/>
            <w:r w:rsidRPr="00376B9E">
              <w:t>Use Case Main Course Steps</w:t>
            </w:r>
            <w:bookmarkEnd w:id="20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Number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C Name/Number</w:t>
            </w: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us Rule(s)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1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inputs username and password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2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selects either the “Login” or “Register” button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03</w:t>
            </w: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Validate the username and password fields.</w:t>
            </w: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098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870" w:type="dxa"/>
            <w:gridSpan w:val="5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9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80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1" w:name="_Toc405366825"/>
            <w:r w:rsidRPr="00376B9E">
              <w:t>Exception Conditions</w:t>
            </w:r>
            <w:bookmarkEnd w:id="21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Exception Situation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ction(s) on Exception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dds/Alt Use Case #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Usernam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username not existing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password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message about the password not being correct and returns to the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length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 username is too short or too long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character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re are invalid characters in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Invalid periods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whether or not they have a period in the beginning of their username, or the end of the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2358" w:type="dxa"/>
            <w:gridSpan w:val="7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Check for website</w:t>
            </w:r>
          </w:p>
        </w:tc>
        <w:tc>
          <w:tcPr>
            <w:tcW w:w="5040" w:type="dxa"/>
            <w:gridSpan w:val="8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displays an error message for invalid username and returns to login screen.</w:t>
            </w:r>
          </w:p>
        </w:tc>
        <w:tc>
          <w:tcPr>
            <w:tcW w:w="135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2" w:name="_Toc405366826"/>
            <w:r w:rsidRPr="00376B9E">
              <w:t>Post-Conditions</w:t>
            </w:r>
            <w:bookmarkEnd w:id="22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Description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User is logged into account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lastRenderedPageBreak/>
              <w:t>2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Displays a welcome message saying, “Hello </w:t>
            </w:r>
            <w:proofErr w:type="gramStart"/>
            <w:r w:rsidRPr="00376B9E">
              <w:rPr>
                <w:sz w:val="16"/>
              </w:rPr>
              <w:t>“ and</w:t>
            </w:r>
            <w:proofErr w:type="gramEnd"/>
            <w:r w:rsidRPr="00376B9E">
              <w:rPr>
                <w:sz w:val="16"/>
              </w:rPr>
              <w:t xml:space="preserve"> the username.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648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3</w:t>
            </w:r>
          </w:p>
        </w:tc>
        <w:tc>
          <w:tcPr>
            <w:tcW w:w="8100" w:type="dxa"/>
            <w:gridSpan w:val="13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app returns to login screen</w:t>
            </w: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3" w:name="_Toc405366827"/>
            <w:r w:rsidRPr="00376B9E">
              <w:t>Candidate Objects</w:t>
            </w:r>
            <w:bookmarkEnd w:id="23"/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Class/Object Name</w:t>
            </w:r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escriptions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Possible 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attributes</w:t>
            </w:r>
          </w:p>
        </w:tc>
      </w:tr>
      <w:tr w:rsidR="00852848" w:rsidRPr="00376B9E" w:rsidTr="00852848">
        <w:trPr>
          <w:gridAfter w:val="1"/>
          <w:wAfter w:w="113" w:type="dxa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G_user</w:t>
            </w:r>
            <w:proofErr w:type="spellEnd"/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proofErr w:type="spellStart"/>
            <w:r w:rsidRPr="00376B9E">
              <w:rPr>
                <w:sz w:val="16"/>
              </w:rPr>
              <w:t>Chessgames</w:t>
            </w:r>
            <w:proofErr w:type="spellEnd"/>
            <w:r w:rsidRPr="00376B9E">
              <w:rPr>
                <w:sz w:val="16"/>
              </w:rPr>
              <w:t xml:space="preserve"> user</w:t>
            </w: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 xml:space="preserve">Name, </w:t>
            </w:r>
            <w:proofErr w:type="spellStart"/>
            <w:r w:rsidRPr="00376B9E">
              <w:rPr>
                <w:sz w:val="16"/>
              </w:rPr>
              <w:t>Elo</w:t>
            </w:r>
            <w:proofErr w:type="spellEnd"/>
            <w:r w:rsidRPr="00376B9E">
              <w:rPr>
                <w:sz w:val="16"/>
              </w:rPr>
              <w:t xml:space="preserve">, Country, </w:t>
            </w:r>
            <w:proofErr w:type="spellStart"/>
            <w:r w:rsidRPr="00376B9E">
              <w:rPr>
                <w:sz w:val="16"/>
              </w:rPr>
              <w:t>etc</w:t>
            </w:r>
            <w:proofErr w:type="spellEnd"/>
          </w:p>
        </w:tc>
      </w:tr>
      <w:tr w:rsidR="00852848" w:rsidRPr="00376B9E" w:rsidTr="00376B9E">
        <w:trPr>
          <w:gridAfter w:val="1"/>
          <w:wAfter w:w="113" w:type="dxa"/>
          <w:trHeight w:val="377"/>
        </w:trPr>
        <w:tc>
          <w:tcPr>
            <w:tcW w:w="1548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495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2250" w:type="dxa"/>
            <w:gridSpan w:val="4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376B9E">
        <w:trPr>
          <w:gridAfter w:val="1"/>
          <w:wAfter w:w="113" w:type="dxa"/>
        </w:trPr>
        <w:tc>
          <w:tcPr>
            <w:tcW w:w="8748" w:type="dxa"/>
            <w:gridSpan w:val="16"/>
            <w:shd w:val="clear" w:color="auto" w:fill="92D050"/>
          </w:tcPr>
          <w:p w:rsidR="00852848" w:rsidRPr="00376B9E" w:rsidRDefault="00852848" w:rsidP="00376B9E">
            <w:pPr>
              <w:pStyle w:val="Heading2"/>
              <w:jc w:val="center"/>
            </w:pPr>
            <w:bookmarkStart w:id="24" w:name="_Toc405366828"/>
            <w:r w:rsidRPr="00376B9E">
              <w:t>Assumptions</w:t>
            </w:r>
            <w:bookmarkEnd w:id="24"/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#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Assumption</w:t>
            </w:r>
          </w:p>
        </w:tc>
        <w:tc>
          <w:tcPr>
            <w:tcW w:w="990" w:type="dxa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 Date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Raised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By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 xml:space="preserve">Date </w:t>
            </w:r>
          </w:p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</w:t>
            </w: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jc w:val="center"/>
              <w:rPr>
                <w:b/>
                <w:sz w:val="16"/>
                <w:u w:val="single"/>
              </w:rPr>
            </w:pPr>
            <w:r w:rsidRPr="00376B9E">
              <w:rPr>
                <w:b/>
                <w:sz w:val="16"/>
                <w:u w:val="single"/>
              </w:rPr>
              <w:t>Verified By</w:t>
            </w: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</w:t>
            </w: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Customers only speak English.</w:t>
            </w:r>
          </w:p>
        </w:tc>
        <w:tc>
          <w:tcPr>
            <w:tcW w:w="990" w:type="dxa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11/18/14</w:t>
            </w: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  <w:r w:rsidRPr="00376B9E">
              <w:rPr>
                <w:sz w:val="16"/>
              </w:rPr>
              <w:t>Lewis Sanchez</w:t>
            </w: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  <w:tr w:rsidR="00852848" w:rsidRPr="00376B9E" w:rsidTr="00852848">
        <w:trPr>
          <w:gridAfter w:val="1"/>
          <w:wAfter w:w="113" w:type="dxa"/>
          <w:cantSplit/>
        </w:trPr>
        <w:tc>
          <w:tcPr>
            <w:tcW w:w="378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3330" w:type="dxa"/>
            <w:gridSpan w:val="6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990" w:type="dxa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44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080" w:type="dxa"/>
            <w:gridSpan w:val="3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  <w:tc>
          <w:tcPr>
            <w:tcW w:w="1530" w:type="dxa"/>
            <w:gridSpan w:val="2"/>
          </w:tcPr>
          <w:p w:rsidR="00852848" w:rsidRPr="00376B9E" w:rsidRDefault="00852848" w:rsidP="00470373">
            <w:pPr>
              <w:rPr>
                <w:sz w:val="16"/>
              </w:rPr>
            </w:pPr>
          </w:p>
        </w:tc>
      </w:tr>
    </w:tbl>
    <w:p w:rsidR="00D707EA" w:rsidRDefault="00D707EA" w:rsidP="008A4C77">
      <w:pPr>
        <w:pStyle w:val="Heading1"/>
      </w:pPr>
    </w:p>
    <w:p w:rsidR="00376B9E" w:rsidRDefault="00376B9E" w:rsidP="008A4C77">
      <w:pPr>
        <w:pStyle w:val="Heading1"/>
      </w:pPr>
      <w:r>
        <w:br w:type="page"/>
      </w:r>
    </w:p>
    <w:p w:rsidR="00D707EA" w:rsidRDefault="007A152E" w:rsidP="00F30180">
      <w:pPr>
        <w:pStyle w:val="Heading1"/>
      </w:pPr>
      <w:bookmarkStart w:id="25" w:name="_Toc405366829"/>
      <w:r>
        <w:lastRenderedPageBreak/>
        <w:t>Sequence Diagram</w:t>
      </w:r>
      <w:r w:rsidR="00D707EA">
        <w:t>s</w:t>
      </w:r>
      <w:bookmarkEnd w:id="25"/>
    </w:p>
    <w:p w:rsidR="00F30180" w:rsidRDefault="00F30180" w:rsidP="00F30180">
      <w:r>
        <w:t>Below are three sequence diagrams.</w:t>
      </w:r>
      <w:bookmarkStart w:id="26" w:name="_GoBack"/>
      <w:bookmarkEnd w:id="26"/>
    </w:p>
    <w:p w:rsidR="003D16E4" w:rsidRPr="00F30180" w:rsidRDefault="003D16E4" w:rsidP="00F30180">
      <w:r>
        <w:object w:dxaOrig="11911" w:dyaOrig="10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9pt" o:ole="">
            <v:imagedata r:id="rId12" o:title=""/>
          </v:shape>
          <o:OLEObject Type="Embed" ProgID="Visio.Drawing.15" ShapeID="_x0000_i1025" DrawAspect="Content" ObjectID="_1479110200" r:id="rId13"/>
        </w:object>
      </w:r>
    </w:p>
    <w:bookmarkStart w:id="27" w:name="_Toc405366830"/>
    <w:p w:rsidR="003D16E4" w:rsidRDefault="003D16E4" w:rsidP="007A152E">
      <w:pPr>
        <w:pStyle w:val="Heading1"/>
      </w:pPr>
      <w:r>
        <w:object w:dxaOrig="14251" w:dyaOrig="10201">
          <v:shape id="_x0000_i1026" type="#_x0000_t75" style="width:467.25pt;height:334.5pt" o:ole="">
            <v:imagedata r:id="rId14" o:title=""/>
          </v:shape>
          <o:OLEObject Type="Embed" ProgID="Visio.Drawing.15" ShapeID="_x0000_i1026" DrawAspect="Content" ObjectID="_1479110201" r:id="rId15"/>
        </w:object>
      </w:r>
    </w:p>
    <w:p w:rsidR="003D16E4" w:rsidRPr="003D16E4" w:rsidRDefault="003D16E4" w:rsidP="003D16E4">
      <w:r>
        <w:object w:dxaOrig="14431" w:dyaOrig="10305">
          <v:shape id="_x0000_i1027" type="#_x0000_t75" style="width:467.25pt;height:333.75pt" o:ole="">
            <v:imagedata r:id="rId16" o:title=""/>
          </v:shape>
          <o:OLEObject Type="Embed" ProgID="Visio.Drawing.15" ShapeID="_x0000_i1027" DrawAspect="Content" ObjectID="_1479110202" r:id="rId17"/>
        </w:object>
      </w:r>
    </w:p>
    <w:p w:rsidR="003D16E4" w:rsidRDefault="003D16E4" w:rsidP="007A152E">
      <w:pPr>
        <w:pStyle w:val="Heading1"/>
      </w:pPr>
      <w:r>
        <w:br w:type="page"/>
      </w:r>
    </w:p>
    <w:p w:rsidR="007A152E" w:rsidRDefault="007A152E" w:rsidP="007A152E">
      <w:pPr>
        <w:pStyle w:val="Heading1"/>
      </w:pPr>
      <w:r>
        <w:lastRenderedPageBreak/>
        <w:t>Class Diagram</w:t>
      </w:r>
      <w:r w:rsidR="00D707EA">
        <w:t>s</w:t>
      </w:r>
      <w:bookmarkEnd w:id="27"/>
    </w:p>
    <w:p w:rsidR="00D707EA" w:rsidRDefault="00D707EA" w:rsidP="007A152E">
      <w:pPr>
        <w:pStyle w:val="Heading1"/>
      </w:pPr>
      <w:r>
        <w:br w:type="page"/>
      </w:r>
    </w:p>
    <w:p w:rsidR="007A152E" w:rsidRDefault="007A152E" w:rsidP="007A152E">
      <w:pPr>
        <w:pStyle w:val="Heading1"/>
      </w:pPr>
      <w:bookmarkStart w:id="28" w:name="_Toc405366831"/>
      <w:r>
        <w:lastRenderedPageBreak/>
        <w:t>Code</w:t>
      </w:r>
      <w:bookmarkEnd w:id="28"/>
    </w:p>
    <w:p w:rsidR="00D707EA" w:rsidRDefault="00D707EA" w:rsidP="00623A5B">
      <w:pPr>
        <w:pStyle w:val="Heading1"/>
      </w:pPr>
      <w:r>
        <w:br w:type="page"/>
      </w:r>
    </w:p>
    <w:p w:rsidR="00623A5B" w:rsidRDefault="007A152E" w:rsidP="00623A5B">
      <w:pPr>
        <w:pStyle w:val="Heading1"/>
      </w:pPr>
      <w:bookmarkStart w:id="29" w:name="_Toc405366832"/>
      <w:r>
        <w:lastRenderedPageBreak/>
        <w:t>Screenshots</w:t>
      </w:r>
      <w:bookmarkEnd w:id="29"/>
    </w:p>
    <w:p w:rsidR="00D707EA" w:rsidRDefault="00D707EA" w:rsidP="00623A5B">
      <w:pPr>
        <w:pStyle w:val="Heading1"/>
      </w:pPr>
      <w:r>
        <w:br w:type="page"/>
      </w:r>
    </w:p>
    <w:p w:rsidR="00623A5B" w:rsidRPr="00623A5B" w:rsidRDefault="00623A5B" w:rsidP="00623A5B">
      <w:pPr>
        <w:pStyle w:val="Heading1"/>
      </w:pPr>
      <w:bookmarkStart w:id="30" w:name="_Toc405366833"/>
      <w:r>
        <w:lastRenderedPageBreak/>
        <w:t>Conclusion</w:t>
      </w:r>
      <w:bookmarkEnd w:id="30"/>
    </w:p>
    <w:p w:rsidR="007A152E" w:rsidRPr="007A152E" w:rsidRDefault="007A152E" w:rsidP="007A152E"/>
    <w:p w:rsidR="002837FA" w:rsidRDefault="002837FA" w:rsidP="002837FA"/>
    <w:p w:rsidR="002837FA" w:rsidRPr="002837FA" w:rsidRDefault="002837FA" w:rsidP="002837FA"/>
    <w:bookmarkEnd w:id="8"/>
    <w:p w:rsidR="00B82971" w:rsidRPr="008E42A2" w:rsidRDefault="00B82971" w:rsidP="00A12F42">
      <w:pPr>
        <w:rPr>
          <w:rFonts w:cs="Calibri"/>
        </w:rPr>
      </w:pPr>
    </w:p>
    <w:sectPr w:rsidR="00B82971" w:rsidRPr="008E42A2" w:rsidSect="00276C8E">
      <w:headerReference w:type="first" r:id="rId18"/>
      <w:type w:val="continuous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6B86" w:rsidRDefault="00B96B86" w:rsidP="00506CF0">
      <w:pPr>
        <w:spacing w:after="0"/>
      </w:pPr>
      <w:r>
        <w:separator/>
      </w:r>
    </w:p>
  </w:endnote>
  <w:endnote w:type="continuationSeparator" w:id="0">
    <w:p w:rsidR="00B96B86" w:rsidRDefault="00B96B86" w:rsidP="00506CF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24"/>
      <w:gridCol w:w="936"/>
    </w:tblGrid>
    <w:tr w:rsidR="00E072B7" w:rsidTr="009C52CE">
      <w:tc>
        <w:tcPr>
          <w:tcW w:w="4500" w:type="pct"/>
          <w:tcBorders>
            <w:top w:val="single" w:sz="4" w:space="0" w:color="000000" w:themeColor="text1"/>
          </w:tcBorders>
        </w:tcPr>
        <w:p w:rsidR="00E072B7" w:rsidRDefault="00B96B86" w:rsidP="009C52CE">
          <w:pPr>
            <w:pStyle w:val="Footer"/>
            <w:jc w:val="right"/>
          </w:pPr>
          <w:sdt>
            <w:sdtPr>
              <w:alias w:val="Company"/>
              <w:id w:val="255256382"/>
              <w:placeholder>
                <w:docPart w:val="4DC7CF249DD74081A766CC9DB946253E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E072B7">
                <w:t>Chessgames.com</w:t>
              </w:r>
            </w:sdtContent>
          </w:sdt>
          <w:r w:rsidR="00E072B7">
            <w:t xml:space="preserve"> | </w:t>
          </w:r>
          <w:r>
            <w:fldChar w:fldCharType="begin"/>
          </w:r>
          <w:r>
            <w:instrText xml:space="preserve"> STYLEREF  "1"  </w:instrText>
          </w:r>
          <w:r w:rsidR="003D16E4">
            <w:fldChar w:fldCharType="separate"/>
          </w:r>
          <w:r w:rsidR="003D16E4">
            <w:rPr>
              <w:noProof/>
            </w:rPr>
            <w:t>Sequence Diagram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9CB084" w:themeColor="accent2"/>
          </w:tcBorders>
          <w:shd w:val="clear" w:color="auto" w:fill="92D050"/>
        </w:tcPr>
        <w:p w:rsidR="00E072B7" w:rsidRDefault="00E072B7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3D16E4" w:rsidRPr="003D16E4">
            <w:rPr>
              <w:noProof/>
              <w:color w:val="FFFFFF" w:themeColor="background1"/>
            </w:rPr>
            <w:t>7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E072B7" w:rsidRDefault="00E072B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6B86" w:rsidRDefault="00B96B86" w:rsidP="00506CF0">
      <w:pPr>
        <w:spacing w:after="0"/>
      </w:pPr>
      <w:r>
        <w:separator/>
      </w:r>
    </w:p>
  </w:footnote>
  <w:footnote w:type="continuationSeparator" w:id="0">
    <w:p w:rsidR="00B96B86" w:rsidRDefault="00B96B86" w:rsidP="00506CF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08"/>
      <w:gridCol w:w="6552"/>
    </w:tblGrid>
    <w:tr w:rsidR="00E072B7" w:rsidTr="009C52CE">
      <w:sdt>
        <w:sdtPr>
          <w:rPr>
            <w:color w:val="FFFFFF" w:themeColor="background1"/>
          </w:rPr>
          <w:alias w:val="Date"/>
          <w:id w:val="1324163614"/>
          <w:placeholder>
            <w:docPart w:val="A55F9AC8C7074B6F88B95CE19B83FBED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E072B7" w:rsidRDefault="00CE104E" w:rsidP="00413ED0">
              <w:pPr>
                <w:pStyle w:val="Header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E072B7" w:rsidRDefault="00E072B7" w:rsidP="006B60C8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928619360"/>
              <w:placeholder>
                <w:docPart w:val="5247AA8FF44D4D969113CE8017207886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E072B7" w:rsidRPr="00506CF0" w:rsidRDefault="00E072B7">
    <w:pPr>
      <w:pStyle w:val="Header"/>
      <w:rPr>
        <w:b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2B7" w:rsidRDefault="00E072B7">
    <w:pPr>
      <w:pStyle w:val="Header"/>
    </w:pPr>
    <w:r>
      <w:tab/>
    </w:r>
    <w:r>
      <w:rPr>
        <w:noProof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2877"/>
      <w:gridCol w:w="6713"/>
    </w:tblGrid>
    <w:tr w:rsidR="00E072B7" w:rsidTr="009C52CE">
      <w:sdt>
        <w:sdtPr>
          <w:rPr>
            <w:color w:val="FFFFFF" w:themeColor="background1"/>
          </w:rPr>
          <w:alias w:val="Date"/>
          <w:id w:val="1943102799"/>
          <w:placeholder>
            <w:docPart w:val="C22AB390C4934E809D5F849E240AFA04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4-12-03T00:00:00Z">
            <w:dateFormat w:val="MMMM d, yyyy"/>
            <w:lid w:val="en-US"/>
            <w:storeMappedDataAs w:val="dateTime"/>
            <w:calendar w:val="gregorian"/>
          </w:date>
        </w:sdtPr>
        <w:sdtEndPr/>
        <w:sdtContent>
          <w:tc>
            <w:tcPr>
              <w:tcW w:w="1500" w:type="pct"/>
              <w:tcBorders>
                <w:bottom w:val="single" w:sz="4" w:space="0" w:color="758C5A" w:themeColor="accent2" w:themeShade="BF"/>
              </w:tcBorders>
              <w:shd w:val="clear" w:color="auto" w:fill="92D050"/>
              <w:vAlign w:val="bottom"/>
            </w:tcPr>
            <w:p w:rsidR="00E072B7" w:rsidRDefault="00CE104E">
              <w:pPr>
                <w:pStyle w:val="Header"/>
                <w:jc w:val="right"/>
                <w:rPr>
                  <w:color w:val="FFFFFF" w:themeColor="background1"/>
                </w:rPr>
              </w:pPr>
              <w:r>
                <w:rPr>
                  <w:color w:val="FFFFFF" w:themeColor="background1"/>
                </w:rPr>
                <w:t>December 3, 2014</w:t>
              </w:r>
            </w:p>
          </w:tc>
        </w:sdtContent>
      </w:sdt>
      <w:tc>
        <w:tcPr>
          <w:tcW w:w="4000" w:type="pct"/>
          <w:tcBorders>
            <w:bottom w:val="single" w:sz="4" w:space="0" w:color="auto"/>
          </w:tcBorders>
          <w:vAlign w:val="bottom"/>
        </w:tcPr>
        <w:p w:rsidR="00E072B7" w:rsidRDefault="00E072B7">
          <w:pPr>
            <w:pStyle w:val="Header"/>
            <w:rPr>
              <w:color w:val="3D8DA8" w:themeColor="accent3" w:themeShade="BF"/>
              <w:sz w:val="24"/>
            </w:rPr>
          </w:pPr>
          <w:r>
            <w:rPr>
              <w:b/>
              <w:bCs/>
              <w:color w:val="3D8DA8" w:themeColor="accent3" w:themeShade="BF"/>
              <w:sz w:val="24"/>
            </w:rPr>
            <w:t>[</w:t>
          </w:r>
          <w:sdt>
            <w:sdtPr>
              <w:rPr>
                <w:b/>
                <w:bCs/>
                <w:caps/>
                <w:sz w:val="24"/>
              </w:rPr>
              <w:alias w:val="Title"/>
              <w:id w:val="-570584634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>
                <w:rPr>
                  <w:b/>
                  <w:bCs/>
                  <w:caps/>
                  <w:sz w:val="24"/>
                </w:rPr>
                <w:t>CST 316 PROPOSAL</w:t>
              </w:r>
            </w:sdtContent>
          </w:sdt>
          <w:r>
            <w:rPr>
              <w:b/>
              <w:bCs/>
              <w:color w:val="3D8DA8" w:themeColor="accent3" w:themeShade="BF"/>
              <w:sz w:val="24"/>
            </w:rPr>
            <w:t>]</w:t>
          </w:r>
        </w:p>
      </w:tc>
    </w:tr>
  </w:tbl>
  <w:p w:rsidR="00E072B7" w:rsidRDefault="00E072B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FC3B98"/>
    <w:multiLevelType w:val="hybridMultilevel"/>
    <w:tmpl w:val="D5E42C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F533B2"/>
    <w:multiLevelType w:val="hybridMultilevel"/>
    <w:tmpl w:val="02CA3F1C"/>
    <w:lvl w:ilvl="0" w:tplc="0409000F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215D23C4"/>
    <w:multiLevelType w:val="hybridMultilevel"/>
    <w:tmpl w:val="C02CDBE4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>
    <w:nsid w:val="2DA306B1"/>
    <w:multiLevelType w:val="hybridMultilevel"/>
    <w:tmpl w:val="E168F08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58730077"/>
    <w:multiLevelType w:val="hybridMultilevel"/>
    <w:tmpl w:val="EBCED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787A"/>
    <w:rsid w:val="00001FF1"/>
    <w:rsid w:val="0000224D"/>
    <w:rsid w:val="00002731"/>
    <w:rsid w:val="0000347D"/>
    <w:rsid w:val="000051CE"/>
    <w:rsid w:val="0000795F"/>
    <w:rsid w:val="00011984"/>
    <w:rsid w:val="00011B15"/>
    <w:rsid w:val="000131E2"/>
    <w:rsid w:val="00013636"/>
    <w:rsid w:val="00017F09"/>
    <w:rsid w:val="0002204F"/>
    <w:rsid w:val="00022E43"/>
    <w:rsid w:val="0002331C"/>
    <w:rsid w:val="00026ACF"/>
    <w:rsid w:val="00027E69"/>
    <w:rsid w:val="00030A2D"/>
    <w:rsid w:val="0003266C"/>
    <w:rsid w:val="00037334"/>
    <w:rsid w:val="00042F9C"/>
    <w:rsid w:val="00043F50"/>
    <w:rsid w:val="00052C37"/>
    <w:rsid w:val="0005533B"/>
    <w:rsid w:val="00057DBB"/>
    <w:rsid w:val="00057EB8"/>
    <w:rsid w:val="000655A6"/>
    <w:rsid w:val="0007433C"/>
    <w:rsid w:val="00080602"/>
    <w:rsid w:val="00081C6B"/>
    <w:rsid w:val="00081F9F"/>
    <w:rsid w:val="00084F77"/>
    <w:rsid w:val="000850FB"/>
    <w:rsid w:val="00085D83"/>
    <w:rsid w:val="00087748"/>
    <w:rsid w:val="00091129"/>
    <w:rsid w:val="00093BE0"/>
    <w:rsid w:val="00096E43"/>
    <w:rsid w:val="000A54FA"/>
    <w:rsid w:val="000A55A2"/>
    <w:rsid w:val="000A6110"/>
    <w:rsid w:val="000B137A"/>
    <w:rsid w:val="000B6E00"/>
    <w:rsid w:val="000C15CF"/>
    <w:rsid w:val="000C1749"/>
    <w:rsid w:val="000C1CA0"/>
    <w:rsid w:val="000C2A5E"/>
    <w:rsid w:val="000D4DF9"/>
    <w:rsid w:val="000D65DC"/>
    <w:rsid w:val="000E1F22"/>
    <w:rsid w:val="000E5402"/>
    <w:rsid w:val="000F1963"/>
    <w:rsid w:val="000F26C5"/>
    <w:rsid w:val="000F2D1A"/>
    <w:rsid w:val="000F4D05"/>
    <w:rsid w:val="000F65CB"/>
    <w:rsid w:val="000F722A"/>
    <w:rsid w:val="0010578B"/>
    <w:rsid w:val="00107A83"/>
    <w:rsid w:val="00112408"/>
    <w:rsid w:val="00113529"/>
    <w:rsid w:val="00116261"/>
    <w:rsid w:val="00117EC2"/>
    <w:rsid w:val="00121812"/>
    <w:rsid w:val="00125E1F"/>
    <w:rsid w:val="00132B3A"/>
    <w:rsid w:val="00144CB9"/>
    <w:rsid w:val="00145617"/>
    <w:rsid w:val="00147AFC"/>
    <w:rsid w:val="00150C79"/>
    <w:rsid w:val="00150E0B"/>
    <w:rsid w:val="001525B4"/>
    <w:rsid w:val="001717D0"/>
    <w:rsid w:val="00180F1C"/>
    <w:rsid w:val="00182876"/>
    <w:rsid w:val="00183F57"/>
    <w:rsid w:val="001872A6"/>
    <w:rsid w:val="0019087F"/>
    <w:rsid w:val="001926DF"/>
    <w:rsid w:val="0019411C"/>
    <w:rsid w:val="001967D1"/>
    <w:rsid w:val="00196FDE"/>
    <w:rsid w:val="00197555"/>
    <w:rsid w:val="001A56ED"/>
    <w:rsid w:val="001A71A2"/>
    <w:rsid w:val="001B16CA"/>
    <w:rsid w:val="001B44F5"/>
    <w:rsid w:val="001C3E71"/>
    <w:rsid w:val="001C7E7B"/>
    <w:rsid w:val="001D21D5"/>
    <w:rsid w:val="001E45E6"/>
    <w:rsid w:val="001F0E0F"/>
    <w:rsid w:val="001F2B99"/>
    <w:rsid w:val="001F34DA"/>
    <w:rsid w:val="001F6681"/>
    <w:rsid w:val="002033F2"/>
    <w:rsid w:val="002061BC"/>
    <w:rsid w:val="00217D79"/>
    <w:rsid w:val="002219EF"/>
    <w:rsid w:val="00221DFE"/>
    <w:rsid w:val="002238CB"/>
    <w:rsid w:val="00226C41"/>
    <w:rsid w:val="002305D0"/>
    <w:rsid w:val="0023434F"/>
    <w:rsid w:val="0023561C"/>
    <w:rsid w:val="002360FA"/>
    <w:rsid w:val="00237A0D"/>
    <w:rsid w:val="00240398"/>
    <w:rsid w:val="00242BF7"/>
    <w:rsid w:val="00243233"/>
    <w:rsid w:val="002433CE"/>
    <w:rsid w:val="00255735"/>
    <w:rsid w:val="00260F34"/>
    <w:rsid w:val="00265AE7"/>
    <w:rsid w:val="00276C8E"/>
    <w:rsid w:val="00280D33"/>
    <w:rsid w:val="00281745"/>
    <w:rsid w:val="002837FA"/>
    <w:rsid w:val="002843C2"/>
    <w:rsid w:val="00286034"/>
    <w:rsid w:val="00287AFF"/>
    <w:rsid w:val="00290F36"/>
    <w:rsid w:val="00293324"/>
    <w:rsid w:val="002A080B"/>
    <w:rsid w:val="002A28A3"/>
    <w:rsid w:val="002A6DD6"/>
    <w:rsid w:val="002A73DA"/>
    <w:rsid w:val="002B6352"/>
    <w:rsid w:val="002B669F"/>
    <w:rsid w:val="002C0E2B"/>
    <w:rsid w:val="002C2A02"/>
    <w:rsid w:val="002C798D"/>
    <w:rsid w:val="002D1B1B"/>
    <w:rsid w:val="002D1E98"/>
    <w:rsid w:val="002D7623"/>
    <w:rsid w:val="002E0199"/>
    <w:rsid w:val="002E0ACF"/>
    <w:rsid w:val="002E1AF6"/>
    <w:rsid w:val="002E62AE"/>
    <w:rsid w:val="002E6403"/>
    <w:rsid w:val="002E6DE0"/>
    <w:rsid w:val="002F2B03"/>
    <w:rsid w:val="002F3ADC"/>
    <w:rsid w:val="002F7A60"/>
    <w:rsid w:val="00302657"/>
    <w:rsid w:val="00303CE2"/>
    <w:rsid w:val="0030412A"/>
    <w:rsid w:val="00312568"/>
    <w:rsid w:val="00313B89"/>
    <w:rsid w:val="00314015"/>
    <w:rsid w:val="0031538E"/>
    <w:rsid w:val="00323003"/>
    <w:rsid w:val="003237F0"/>
    <w:rsid w:val="00324B12"/>
    <w:rsid w:val="00332F19"/>
    <w:rsid w:val="00335240"/>
    <w:rsid w:val="003355E2"/>
    <w:rsid w:val="00345EF4"/>
    <w:rsid w:val="00351FDF"/>
    <w:rsid w:val="003526B4"/>
    <w:rsid w:val="003560C1"/>
    <w:rsid w:val="003647C3"/>
    <w:rsid w:val="003660AA"/>
    <w:rsid w:val="0037060B"/>
    <w:rsid w:val="00375DDF"/>
    <w:rsid w:val="0037680E"/>
    <w:rsid w:val="00376B9E"/>
    <w:rsid w:val="0038036E"/>
    <w:rsid w:val="0038118A"/>
    <w:rsid w:val="00383B3B"/>
    <w:rsid w:val="00384A58"/>
    <w:rsid w:val="00387712"/>
    <w:rsid w:val="00396167"/>
    <w:rsid w:val="003A5907"/>
    <w:rsid w:val="003B4BEB"/>
    <w:rsid w:val="003B5D0D"/>
    <w:rsid w:val="003B669B"/>
    <w:rsid w:val="003B715A"/>
    <w:rsid w:val="003C307D"/>
    <w:rsid w:val="003C6BE5"/>
    <w:rsid w:val="003C7DEF"/>
    <w:rsid w:val="003D16E4"/>
    <w:rsid w:val="003E078F"/>
    <w:rsid w:val="003E26E6"/>
    <w:rsid w:val="003F4412"/>
    <w:rsid w:val="003F5AA7"/>
    <w:rsid w:val="004014F5"/>
    <w:rsid w:val="00403790"/>
    <w:rsid w:val="004056FF"/>
    <w:rsid w:val="0040610E"/>
    <w:rsid w:val="00413ED0"/>
    <w:rsid w:val="0041426D"/>
    <w:rsid w:val="004145FA"/>
    <w:rsid w:val="0042370C"/>
    <w:rsid w:val="004241ED"/>
    <w:rsid w:val="00427C0B"/>
    <w:rsid w:val="004329FA"/>
    <w:rsid w:val="0043344B"/>
    <w:rsid w:val="00452785"/>
    <w:rsid w:val="00452855"/>
    <w:rsid w:val="004575C4"/>
    <w:rsid w:val="004606E2"/>
    <w:rsid w:val="0046519B"/>
    <w:rsid w:val="004658D4"/>
    <w:rsid w:val="004660FF"/>
    <w:rsid w:val="00467832"/>
    <w:rsid w:val="0047258D"/>
    <w:rsid w:val="004825CB"/>
    <w:rsid w:val="004828A8"/>
    <w:rsid w:val="00484C36"/>
    <w:rsid w:val="00487B91"/>
    <w:rsid w:val="004932D7"/>
    <w:rsid w:val="00494A67"/>
    <w:rsid w:val="00494CB1"/>
    <w:rsid w:val="004967E5"/>
    <w:rsid w:val="00496B3F"/>
    <w:rsid w:val="004A1AC1"/>
    <w:rsid w:val="004A2DAF"/>
    <w:rsid w:val="004A3FCA"/>
    <w:rsid w:val="004B2486"/>
    <w:rsid w:val="004B3797"/>
    <w:rsid w:val="004B6152"/>
    <w:rsid w:val="004C0335"/>
    <w:rsid w:val="004C22D4"/>
    <w:rsid w:val="004C5168"/>
    <w:rsid w:val="004C79E1"/>
    <w:rsid w:val="004D29C9"/>
    <w:rsid w:val="004E056F"/>
    <w:rsid w:val="004E05DF"/>
    <w:rsid w:val="004E1DBF"/>
    <w:rsid w:val="004E2CBD"/>
    <w:rsid w:val="004E4327"/>
    <w:rsid w:val="004E52E0"/>
    <w:rsid w:val="004F448B"/>
    <w:rsid w:val="00500BAC"/>
    <w:rsid w:val="00501317"/>
    <w:rsid w:val="005016E1"/>
    <w:rsid w:val="0050314B"/>
    <w:rsid w:val="00505637"/>
    <w:rsid w:val="005069FC"/>
    <w:rsid w:val="00506B43"/>
    <w:rsid w:val="00506CF0"/>
    <w:rsid w:val="005123CA"/>
    <w:rsid w:val="00516A65"/>
    <w:rsid w:val="00520550"/>
    <w:rsid w:val="005249AE"/>
    <w:rsid w:val="00524B74"/>
    <w:rsid w:val="00525E3E"/>
    <w:rsid w:val="00526221"/>
    <w:rsid w:val="00526E0F"/>
    <w:rsid w:val="00530350"/>
    <w:rsid w:val="005433B1"/>
    <w:rsid w:val="00543701"/>
    <w:rsid w:val="005466F8"/>
    <w:rsid w:val="00546A74"/>
    <w:rsid w:val="0054729F"/>
    <w:rsid w:val="00552BDA"/>
    <w:rsid w:val="0055693D"/>
    <w:rsid w:val="00556C05"/>
    <w:rsid w:val="00560C3E"/>
    <w:rsid w:val="00571992"/>
    <w:rsid w:val="00571DEA"/>
    <w:rsid w:val="00574B09"/>
    <w:rsid w:val="00582C1C"/>
    <w:rsid w:val="00582C91"/>
    <w:rsid w:val="005901CD"/>
    <w:rsid w:val="005B4B74"/>
    <w:rsid w:val="005B5CC0"/>
    <w:rsid w:val="005C06B9"/>
    <w:rsid w:val="005C36D6"/>
    <w:rsid w:val="005C3721"/>
    <w:rsid w:val="005C39DD"/>
    <w:rsid w:val="005C6F50"/>
    <w:rsid w:val="005D2D0A"/>
    <w:rsid w:val="005D385A"/>
    <w:rsid w:val="005D3BDE"/>
    <w:rsid w:val="005D5A89"/>
    <w:rsid w:val="005E3D37"/>
    <w:rsid w:val="005F188F"/>
    <w:rsid w:val="005F34AF"/>
    <w:rsid w:val="005F36A8"/>
    <w:rsid w:val="005F4B1F"/>
    <w:rsid w:val="005F5E45"/>
    <w:rsid w:val="005F64F1"/>
    <w:rsid w:val="006016EA"/>
    <w:rsid w:val="00602460"/>
    <w:rsid w:val="0061237C"/>
    <w:rsid w:val="00612BAB"/>
    <w:rsid w:val="0062010B"/>
    <w:rsid w:val="0062356F"/>
    <w:rsid w:val="00623A5B"/>
    <w:rsid w:val="006338A5"/>
    <w:rsid w:val="00646916"/>
    <w:rsid w:val="006513F5"/>
    <w:rsid w:val="00656D53"/>
    <w:rsid w:val="00663827"/>
    <w:rsid w:val="00667BDA"/>
    <w:rsid w:val="00676194"/>
    <w:rsid w:val="00676A72"/>
    <w:rsid w:val="00677FC3"/>
    <w:rsid w:val="00683045"/>
    <w:rsid w:val="00691011"/>
    <w:rsid w:val="006A08E9"/>
    <w:rsid w:val="006A117A"/>
    <w:rsid w:val="006A160D"/>
    <w:rsid w:val="006A57FB"/>
    <w:rsid w:val="006B1C1E"/>
    <w:rsid w:val="006B2E04"/>
    <w:rsid w:val="006B40E9"/>
    <w:rsid w:val="006B60C8"/>
    <w:rsid w:val="006D0877"/>
    <w:rsid w:val="006D1FD2"/>
    <w:rsid w:val="006D21AE"/>
    <w:rsid w:val="006D7179"/>
    <w:rsid w:val="006D72CD"/>
    <w:rsid w:val="006E09D6"/>
    <w:rsid w:val="006E5634"/>
    <w:rsid w:val="006E75F2"/>
    <w:rsid w:val="0070066F"/>
    <w:rsid w:val="00701AE3"/>
    <w:rsid w:val="0070413C"/>
    <w:rsid w:val="007128DC"/>
    <w:rsid w:val="00712D59"/>
    <w:rsid w:val="00713FDA"/>
    <w:rsid w:val="00717C20"/>
    <w:rsid w:val="0072014F"/>
    <w:rsid w:val="00720DDA"/>
    <w:rsid w:val="00732055"/>
    <w:rsid w:val="007320E2"/>
    <w:rsid w:val="00732805"/>
    <w:rsid w:val="00734C7F"/>
    <w:rsid w:val="00741EDD"/>
    <w:rsid w:val="0074256F"/>
    <w:rsid w:val="00742CDE"/>
    <w:rsid w:val="007437F1"/>
    <w:rsid w:val="0074767A"/>
    <w:rsid w:val="00750370"/>
    <w:rsid w:val="007651D1"/>
    <w:rsid w:val="00774D21"/>
    <w:rsid w:val="0077665B"/>
    <w:rsid w:val="007767D5"/>
    <w:rsid w:val="00780683"/>
    <w:rsid w:val="0078221C"/>
    <w:rsid w:val="0078274D"/>
    <w:rsid w:val="00784DAF"/>
    <w:rsid w:val="007919A0"/>
    <w:rsid w:val="00792CD0"/>
    <w:rsid w:val="0079306A"/>
    <w:rsid w:val="007954EC"/>
    <w:rsid w:val="007A152E"/>
    <w:rsid w:val="007A1A58"/>
    <w:rsid w:val="007A1C76"/>
    <w:rsid w:val="007A1FFA"/>
    <w:rsid w:val="007B0A36"/>
    <w:rsid w:val="007B3270"/>
    <w:rsid w:val="007C1747"/>
    <w:rsid w:val="007C3B15"/>
    <w:rsid w:val="007C752B"/>
    <w:rsid w:val="007D4BE4"/>
    <w:rsid w:val="007D5935"/>
    <w:rsid w:val="007E177B"/>
    <w:rsid w:val="007E2321"/>
    <w:rsid w:val="007F1094"/>
    <w:rsid w:val="007F4DA7"/>
    <w:rsid w:val="00800406"/>
    <w:rsid w:val="008022CA"/>
    <w:rsid w:val="008062FC"/>
    <w:rsid w:val="00811914"/>
    <w:rsid w:val="00813D13"/>
    <w:rsid w:val="00815CB2"/>
    <w:rsid w:val="008162AD"/>
    <w:rsid w:val="00817EDC"/>
    <w:rsid w:val="00821F02"/>
    <w:rsid w:val="00824E46"/>
    <w:rsid w:val="00824F96"/>
    <w:rsid w:val="00827BE2"/>
    <w:rsid w:val="00827E0F"/>
    <w:rsid w:val="008327D6"/>
    <w:rsid w:val="00833211"/>
    <w:rsid w:val="00836CE7"/>
    <w:rsid w:val="00837B05"/>
    <w:rsid w:val="00843326"/>
    <w:rsid w:val="0084465A"/>
    <w:rsid w:val="00845873"/>
    <w:rsid w:val="00852848"/>
    <w:rsid w:val="008604B4"/>
    <w:rsid w:val="0086172D"/>
    <w:rsid w:val="00864276"/>
    <w:rsid w:val="00872DAA"/>
    <w:rsid w:val="0087417E"/>
    <w:rsid w:val="00883B00"/>
    <w:rsid w:val="00886B29"/>
    <w:rsid w:val="0089307B"/>
    <w:rsid w:val="00893CAA"/>
    <w:rsid w:val="008945FF"/>
    <w:rsid w:val="00896559"/>
    <w:rsid w:val="008A4C77"/>
    <w:rsid w:val="008A5CCB"/>
    <w:rsid w:val="008B0634"/>
    <w:rsid w:val="008B2A18"/>
    <w:rsid w:val="008C4694"/>
    <w:rsid w:val="008D1B82"/>
    <w:rsid w:val="008D247D"/>
    <w:rsid w:val="008D5C59"/>
    <w:rsid w:val="008D5E9E"/>
    <w:rsid w:val="008D5FE7"/>
    <w:rsid w:val="008E0D10"/>
    <w:rsid w:val="008E41EF"/>
    <w:rsid w:val="008E42A2"/>
    <w:rsid w:val="008F17E1"/>
    <w:rsid w:val="008F3900"/>
    <w:rsid w:val="008F52F1"/>
    <w:rsid w:val="008F546B"/>
    <w:rsid w:val="008F5555"/>
    <w:rsid w:val="0090103E"/>
    <w:rsid w:val="009058B7"/>
    <w:rsid w:val="00916EE8"/>
    <w:rsid w:val="009215B0"/>
    <w:rsid w:val="00921754"/>
    <w:rsid w:val="00921E0A"/>
    <w:rsid w:val="0092276F"/>
    <w:rsid w:val="00924939"/>
    <w:rsid w:val="009261FF"/>
    <w:rsid w:val="00933E1A"/>
    <w:rsid w:val="00936684"/>
    <w:rsid w:val="00941B86"/>
    <w:rsid w:val="009423D7"/>
    <w:rsid w:val="00945C10"/>
    <w:rsid w:val="00946339"/>
    <w:rsid w:val="00951315"/>
    <w:rsid w:val="00953D07"/>
    <w:rsid w:val="0095496D"/>
    <w:rsid w:val="00956C2A"/>
    <w:rsid w:val="0096042D"/>
    <w:rsid w:val="00962B34"/>
    <w:rsid w:val="00962D34"/>
    <w:rsid w:val="00962FDE"/>
    <w:rsid w:val="009635E0"/>
    <w:rsid w:val="00963F3F"/>
    <w:rsid w:val="009657C6"/>
    <w:rsid w:val="00966D05"/>
    <w:rsid w:val="0097177E"/>
    <w:rsid w:val="00973D3B"/>
    <w:rsid w:val="00974A99"/>
    <w:rsid w:val="00985DC2"/>
    <w:rsid w:val="00991074"/>
    <w:rsid w:val="009940BD"/>
    <w:rsid w:val="0099416D"/>
    <w:rsid w:val="009A2420"/>
    <w:rsid w:val="009B0BA9"/>
    <w:rsid w:val="009B5ABB"/>
    <w:rsid w:val="009C52CE"/>
    <w:rsid w:val="009C759B"/>
    <w:rsid w:val="009D02DB"/>
    <w:rsid w:val="009D2FDB"/>
    <w:rsid w:val="009E3463"/>
    <w:rsid w:val="009E5C4F"/>
    <w:rsid w:val="009E6476"/>
    <w:rsid w:val="009F0EE2"/>
    <w:rsid w:val="009F3BB7"/>
    <w:rsid w:val="00A0021F"/>
    <w:rsid w:val="00A02B92"/>
    <w:rsid w:val="00A0525A"/>
    <w:rsid w:val="00A12049"/>
    <w:rsid w:val="00A12F42"/>
    <w:rsid w:val="00A13490"/>
    <w:rsid w:val="00A1502E"/>
    <w:rsid w:val="00A1545F"/>
    <w:rsid w:val="00A16FA4"/>
    <w:rsid w:val="00A21AB2"/>
    <w:rsid w:val="00A249CA"/>
    <w:rsid w:val="00A24FF0"/>
    <w:rsid w:val="00A42C19"/>
    <w:rsid w:val="00A45E0A"/>
    <w:rsid w:val="00A47745"/>
    <w:rsid w:val="00A52EF6"/>
    <w:rsid w:val="00A53322"/>
    <w:rsid w:val="00A54947"/>
    <w:rsid w:val="00A62B25"/>
    <w:rsid w:val="00A64BA0"/>
    <w:rsid w:val="00A64F3A"/>
    <w:rsid w:val="00A6787A"/>
    <w:rsid w:val="00A7205B"/>
    <w:rsid w:val="00A759D8"/>
    <w:rsid w:val="00A767B0"/>
    <w:rsid w:val="00A76D8B"/>
    <w:rsid w:val="00A803CE"/>
    <w:rsid w:val="00A812EC"/>
    <w:rsid w:val="00A81695"/>
    <w:rsid w:val="00A8601F"/>
    <w:rsid w:val="00A92430"/>
    <w:rsid w:val="00AB4004"/>
    <w:rsid w:val="00AC163B"/>
    <w:rsid w:val="00AD2E9E"/>
    <w:rsid w:val="00AD5B05"/>
    <w:rsid w:val="00AD5F45"/>
    <w:rsid w:val="00AE08C0"/>
    <w:rsid w:val="00AE15B2"/>
    <w:rsid w:val="00AF0158"/>
    <w:rsid w:val="00AF2594"/>
    <w:rsid w:val="00AF3B11"/>
    <w:rsid w:val="00AF7866"/>
    <w:rsid w:val="00AF7B28"/>
    <w:rsid w:val="00B03351"/>
    <w:rsid w:val="00B106BF"/>
    <w:rsid w:val="00B20575"/>
    <w:rsid w:val="00B25463"/>
    <w:rsid w:val="00B311D1"/>
    <w:rsid w:val="00B45FA9"/>
    <w:rsid w:val="00B537F6"/>
    <w:rsid w:val="00B538C4"/>
    <w:rsid w:val="00B567E6"/>
    <w:rsid w:val="00B57FFE"/>
    <w:rsid w:val="00B63B3E"/>
    <w:rsid w:val="00B67853"/>
    <w:rsid w:val="00B77671"/>
    <w:rsid w:val="00B77A1E"/>
    <w:rsid w:val="00B81C5F"/>
    <w:rsid w:val="00B81E35"/>
    <w:rsid w:val="00B82971"/>
    <w:rsid w:val="00B84F28"/>
    <w:rsid w:val="00B94C90"/>
    <w:rsid w:val="00B96B86"/>
    <w:rsid w:val="00B96C80"/>
    <w:rsid w:val="00B9782B"/>
    <w:rsid w:val="00BA1261"/>
    <w:rsid w:val="00BB0346"/>
    <w:rsid w:val="00BB2A77"/>
    <w:rsid w:val="00BB3CF3"/>
    <w:rsid w:val="00BB4BD9"/>
    <w:rsid w:val="00BB5A96"/>
    <w:rsid w:val="00BC10E4"/>
    <w:rsid w:val="00BC333F"/>
    <w:rsid w:val="00BC4722"/>
    <w:rsid w:val="00BC65ED"/>
    <w:rsid w:val="00BC72DA"/>
    <w:rsid w:val="00BD39B1"/>
    <w:rsid w:val="00BE0938"/>
    <w:rsid w:val="00BE0BF3"/>
    <w:rsid w:val="00BE72EE"/>
    <w:rsid w:val="00BE7CCD"/>
    <w:rsid w:val="00C04104"/>
    <w:rsid w:val="00C050B8"/>
    <w:rsid w:val="00C1394E"/>
    <w:rsid w:val="00C14C5A"/>
    <w:rsid w:val="00C15378"/>
    <w:rsid w:val="00C15D04"/>
    <w:rsid w:val="00C23AF2"/>
    <w:rsid w:val="00C302F2"/>
    <w:rsid w:val="00C31476"/>
    <w:rsid w:val="00C32654"/>
    <w:rsid w:val="00C34955"/>
    <w:rsid w:val="00C3701E"/>
    <w:rsid w:val="00C46840"/>
    <w:rsid w:val="00C553D7"/>
    <w:rsid w:val="00C62C1F"/>
    <w:rsid w:val="00C64C2D"/>
    <w:rsid w:val="00C654C4"/>
    <w:rsid w:val="00C70CB5"/>
    <w:rsid w:val="00C76714"/>
    <w:rsid w:val="00C76C43"/>
    <w:rsid w:val="00C80EA1"/>
    <w:rsid w:val="00C8627B"/>
    <w:rsid w:val="00C94AB9"/>
    <w:rsid w:val="00C94C8F"/>
    <w:rsid w:val="00C96575"/>
    <w:rsid w:val="00C96F76"/>
    <w:rsid w:val="00CA211C"/>
    <w:rsid w:val="00CA4E66"/>
    <w:rsid w:val="00CA58E4"/>
    <w:rsid w:val="00CA723B"/>
    <w:rsid w:val="00CB02BD"/>
    <w:rsid w:val="00CB221E"/>
    <w:rsid w:val="00CB7F1C"/>
    <w:rsid w:val="00CC2E6B"/>
    <w:rsid w:val="00CD1634"/>
    <w:rsid w:val="00CD1720"/>
    <w:rsid w:val="00CD531E"/>
    <w:rsid w:val="00CD5572"/>
    <w:rsid w:val="00CE104E"/>
    <w:rsid w:val="00CE188E"/>
    <w:rsid w:val="00CE40E3"/>
    <w:rsid w:val="00CF1A32"/>
    <w:rsid w:val="00CF2DF1"/>
    <w:rsid w:val="00D0217F"/>
    <w:rsid w:val="00D101A4"/>
    <w:rsid w:val="00D122E4"/>
    <w:rsid w:val="00D12F54"/>
    <w:rsid w:val="00D2551D"/>
    <w:rsid w:val="00D2609D"/>
    <w:rsid w:val="00D2682A"/>
    <w:rsid w:val="00D275B0"/>
    <w:rsid w:val="00D30BAE"/>
    <w:rsid w:val="00D30CD1"/>
    <w:rsid w:val="00D31737"/>
    <w:rsid w:val="00D33387"/>
    <w:rsid w:val="00D33B7F"/>
    <w:rsid w:val="00D36797"/>
    <w:rsid w:val="00D415C2"/>
    <w:rsid w:val="00D43B61"/>
    <w:rsid w:val="00D46693"/>
    <w:rsid w:val="00D571CD"/>
    <w:rsid w:val="00D62A31"/>
    <w:rsid w:val="00D64073"/>
    <w:rsid w:val="00D65D21"/>
    <w:rsid w:val="00D67061"/>
    <w:rsid w:val="00D67170"/>
    <w:rsid w:val="00D707EA"/>
    <w:rsid w:val="00D74782"/>
    <w:rsid w:val="00D74BC2"/>
    <w:rsid w:val="00D801E4"/>
    <w:rsid w:val="00D808A2"/>
    <w:rsid w:val="00D80ADE"/>
    <w:rsid w:val="00D8543A"/>
    <w:rsid w:val="00D87BAE"/>
    <w:rsid w:val="00D911F8"/>
    <w:rsid w:val="00D96844"/>
    <w:rsid w:val="00DA1388"/>
    <w:rsid w:val="00DA3477"/>
    <w:rsid w:val="00DA7025"/>
    <w:rsid w:val="00DB03BE"/>
    <w:rsid w:val="00DB07C2"/>
    <w:rsid w:val="00DB489D"/>
    <w:rsid w:val="00DC492C"/>
    <w:rsid w:val="00DC5419"/>
    <w:rsid w:val="00DC5E8D"/>
    <w:rsid w:val="00DC79C4"/>
    <w:rsid w:val="00DE049B"/>
    <w:rsid w:val="00DE16EC"/>
    <w:rsid w:val="00DE3933"/>
    <w:rsid w:val="00DE4F1E"/>
    <w:rsid w:val="00DE5AB0"/>
    <w:rsid w:val="00DF3F23"/>
    <w:rsid w:val="00E007AA"/>
    <w:rsid w:val="00E02A38"/>
    <w:rsid w:val="00E04237"/>
    <w:rsid w:val="00E04818"/>
    <w:rsid w:val="00E05709"/>
    <w:rsid w:val="00E072B7"/>
    <w:rsid w:val="00E121C4"/>
    <w:rsid w:val="00E1280E"/>
    <w:rsid w:val="00E132C2"/>
    <w:rsid w:val="00E145F3"/>
    <w:rsid w:val="00E154A4"/>
    <w:rsid w:val="00E159E1"/>
    <w:rsid w:val="00E2084E"/>
    <w:rsid w:val="00E20F1A"/>
    <w:rsid w:val="00E31850"/>
    <w:rsid w:val="00E31C98"/>
    <w:rsid w:val="00E32E58"/>
    <w:rsid w:val="00E351A5"/>
    <w:rsid w:val="00E35754"/>
    <w:rsid w:val="00E36713"/>
    <w:rsid w:val="00E447DC"/>
    <w:rsid w:val="00E45AF3"/>
    <w:rsid w:val="00E5070B"/>
    <w:rsid w:val="00E51A4D"/>
    <w:rsid w:val="00E51EBD"/>
    <w:rsid w:val="00E54ECF"/>
    <w:rsid w:val="00E55A7D"/>
    <w:rsid w:val="00E55BB8"/>
    <w:rsid w:val="00E61D3C"/>
    <w:rsid w:val="00E6276F"/>
    <w:rsid w:val="00E63197"/>
    <w:rsid w:val="00E65758"/>
    <w:rsid w:val="00E8158E"/>
    <w:rsid w:val="00E85063"/>
    <w:rsid w:val="00E8519A"/>
    <w:rsid w:val="00E94A52"/>
    <w:rsid w:val="00EA41DA"/>
    <w:rsid w:val="00EA4583"/>
    <w:rsid w:val="00EB3187"/>
    <w:rsid w:val="00EC2317"/>
    <w:rsid w:val="00EC45C4"/>
    <w:rsid w:val="00ED2F3C"/>
    <w:rsid w:val="00EE0D18"/>
    <w:rsid w:val="00EF254E"/>
    <w:rsid w:val="00EF6C09"/>
    <w:rsid w:val="00EF74D4"/>
    <w:rsid w:val="00EF76CB"/>
    <w:rsid w:val="00F01FCA"/>
    <w:rsid w:val="00F035AC"/>
    <w:rsid w:val="00F14EE5"/>
    <w:rsid w:val="00F1579F"/>
    <w:rsid w:val="00F2187F"/>
    <w:rsid w:val="00F250AE"/>
    <w:rsid w:val="00F27AE6"/>
    <w:rsid w:val="00F30180"/>
    <w:rsid w:val="00F404F6"/>
    <w:rsid w:val="00F45D37"/>
    <w:rsid w:val="00F50996"/>
    <w:rsid w:val="00F52CBF"/>
    <w:rsid w:val="00F52F58"/>
    <w:rsid w:val="00F5586F"/>
    <w:rsid w:val="00F569D4"/>
    <w:rsid w:val="00F60D77"/>
    <w:rsid w:val="00F61B04"/>
    <w:rsid w:val="00F6784A"/>
    <w:rsid w:val="00F715D4"/>
    <w:rsid w:val="00F717EF"/>
    <w:rsid w:val="00F73B93"/>
    <w:rsid w:val="00F74A9D"/>
    <w:rsid w:val="00F765AE"/>
    <w:rsid w:val="00F81626"/>
    <w:rsid w:val="00F83448"/>
    <w:rsid w:val="00F9027D"/>
    <w:rsid w:val="00F914AD"/>
    <w:rsid w:val="00FA0F2C"/>
    <w:rsid w:val="00FA5586"/>
    <w:rsid w:val="00FA63B0"/>
    <w:rsid w:val="00FB1424"/>
    <w:rsid w:val="00FC29DF"/>
    <w:rsid w:val="00FC4AA1"/>
    <w:rsid w:val="00FC5E3A"/>
    <w:rsid w:val="00FC6D4B"/>
    <w:rsid w:val="00FD18CC"/>
    <w:rsid w:val="00FE132A"/>
    <w:rsid w:val="00FE2720"/>
    <w:rsid w:val="00FE6D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35E7FCC-BD77-4E2E-99B2-808BAC6085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6403"/>
    <w:rPr>
      <w:rFonts w:ascii="Calibri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2E640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AE9638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52848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C0000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E6403"/>
    <w:pPr>
      <w:keepNext/>
      <w:keepLines/>
      <w:spacing w:before="200" w:after="0"/>
      <w:outlineLvl w:val="2"/>
    </w:pPr>
    <w:rPr>
      <w:rFonts w:eastAsiaTheme="majorEastAsia" w:cstheme="majorBidi"/>
      <w:b/>
      <w:bCs/>
      <w:i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52848"/>
    <w:pPr>
      <w:keepNext/>
      <w:keepLines/>
      <w:spacing w:before="40" w:after="0"/>
      <w:outlineLvl w:val="3"/>
    </w:pPr>
    <w:rPr>
      <w:rFonts w:eastAsiaTheme="majorEastAsia" w:cstheme="majorBidi"/>
      <w:i/>
      <w:iCs/>
      <w:color w:val="AE9638" w:themeColor="accent1" w:themeShade="BF"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A6787A"/>
  </w:style>
  <w:style w:type="character" w:styleId="Hyperlink">
    <w:name w:val="Hyperlink"/>
    <w:basedOn w:val="DefaultParagraphFont"/>
    <w:uiPriority w:val="99"/>
    <w:unhideWhenUsed/>
    <w:rsid w:val="00A6787A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E6403"/>
    <w:rPr>
      <w:rFonts w:ascii="Calibri" w:eastAsiaTheme="majorEastAsia" w:hAnsi="Calibri" w:cstheme="majorBidi"/>
      <w:b/>
      <w:bCs/>
      <w:color w:val="AE9638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06CF0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506CF0"/>
    <w:pPr>
      <w:spacing w:after="100"/>
      <w:ind w:left="220"/>
    </w:pPr>
    <w:rPr>
      <w:rFonts w:eastAsiaTheme="minorEastAsia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51EBD"/>
    <w:pPr>
      <w:tabs>
        <w:tab w:val="right" w:leader="dot" w:pos="9350"/>
      </w:tabs>
      <w:spacing w:after="100"/>
    </w:pPr>
    <w:rPr>
      <w:rFonts w:eastAsiaTheme="minorEastAsia" w:cs="Calibri"/>
      <w:noProof/>
      <w:color w:val="200041" w:themeColor="hyperlink" w:themeShade="8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506CF0"/>
    <w:pPr>
      <w:spacing w:after="100"/>
      <w:ind w:left="440"/>
    </w:pPr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6CF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6CF0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506CF0"/>
  </w:style>
  <w:style w:type="paragraph" w:styleId="Footer">
    <w:name w:val="footer"/>
    <w:basedOn w:val="Normal"/>
    <w:link w:val="FooterChar"/>
    <w:uiPriority w:val="99"/>
    <w:unhideWhenUsed/>
    <w:rsid w:val="00506CF0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506CF0"/>
  </w:style>
  <w:style w:type="character" w:customStyle="1" w:styleId="Heading2Char">
    <w:name w:val="Heading 2 Char"/>
    <w:basedOn w:val="DefaultParagraphFont"/>
    <w:link w:val="Heading2"/>
    <w:uiPriority w:val="9"/>
    <w:rsid w:val="00852848"/>
    <w:rPr>
      <w:rFonts w:ascii="Calibri" w:eastAsiaTheme="majorEastAsia" w:hAnsi="Calibri" w:cstheme="majorBidi"/>
      <w:b/>
      <w:bCs/>
      <w:color w:val="C00000"/>
      <w:szCs w:val="26"/>
    </w:rPr>
  </w:style>
  <w:style w:type="character" w:styleId="Strong">
    <w:name w:val="Strong"/>
    <w:basedOn w:val="DefaultParagraphFont"/>
    <w:uiPriority w:val="22"/>
    <w:qFormat/>
    <w:rsid w:val="002061BC"/>
    <w:rPr>
      <w:b/>
      <w:bCs/>
    </w:rPr>
  </w:style>
  <w:style w:type="paragraph" w:styleId="ListParagraph">
    <w:name w:val="List Paragraph"/>
    <w:basedOn w:val="Normal"/>
    <w:uiPriority w:val="34"/>
    <w:qFormat/>
    <w:rsid w:val="00303CE2"/>
    <w:pPr>
      <w:spacing w:line="276" w:lineRule="auto"/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2E6403"/>
    <w:rPr>
      <w:rFonts w:ascii="Calibri" w:eastAsiaTheme="majorEastAsia" w:hAnsi="Calibri" w:cstheme="majorBidi"/>
      <w:b/>
      <w:bCs/>
      <w:i/>
      <w:color w:val="000000" w:themeColor="text1"/>
    </w:rPr>
  </w:style>
  <w:style w:type="character" w:styleId="CommentReference">
    <w:name w:val="annotation reference"/>
    <w:basedOn w:val="DefaultParagraphFont"/>
    <w:uiPriority w:val="99"/>
    <w:semiHidden/>
    <w:unhideWhenUsed/>
    <w:rsid w:val="00B96C8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96C8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96C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96C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96C80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6D21AE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452855"/>
    <w:pPr>
      <w:spacing w:after="100" w:line="276" w:lineRule="auto"/>
      <w:ind w:left="660"/>
    </w:pPr>
    <w:rPr>
      <w:rFonts w:asciiTheme="minorHAnsi" w:eastAsiaTheme="minorEastAsia" w:hAnsiTheme="minorHAnsi"/>
    </w:rPr>
  </w:style>
  <w:style w:type="paragraph" w:styleId="TOC5">
    <w:name w:val="toc 5"/>
    <w:basedOn w:val="Normal"/>
    <w:next w:val="Normal"/>
    <w:autoRedefine/>
    <w:uiPriority w:val="39"/>
    <w:unhideWhenUsed/>
    <w:rsid w:val="00452855"/>
    <w:pPr>
      <w:spacing w:after="100" w:line="276" w:lineRule="auto"/>
      <w:ind w:left="880"/>
    </w:pPr>
    <w:rPr>
      <w:rFonts w:asciiTheme="minorHAnsi" w:eastAsiaTheme="minorEastAsia" w:hAnsiTheme="minorHAnsi"/>
    </w:rPr>
  </w:style>
  <w:style w:type="paragraph" w:styleId="TOC6">
    <w:name w:val="toc 6"/>
    <w:basedOn w:val="Normal"/>
    <w:next w:val="Normal"/>
    <w:autoRedefine/>
    <w:uiPriority w:val="39"/>
    <w:unhideWhenUsed/>
    <w:rsid w:val="00452855"/>
    <w:pPr>
      <w:spacing w:after="100" w:line="276" w:lineRule="auto"/>
      <w:ind w:left="1100"/>
    </w:pPr>
    <w:rPr>
      <w:rFonts w:asciiTheme="minorHAnsi" w:eastAsiaTheme="minorEastAsia" w:hAnsiTheme="minorHAnsi"/>
    </w:rPr>
  </w:style>
  <w:style w:type="paragraph" w:styleId="TOC7">
    <w:name w:val="toc 7"/>
    <w:basedOn w:val="Normal"/>
    <w:next w:val="Normal"/>
    <w:autoRedefine/>
    <w:uiPriority w:val="39"/>
    <w:unhideWhenUsed/>
    <w:rsid w:val="00452855"/>
    <w:pPr>
      <w:spacing w:after="100" w:line="276" w:lineRule="auto"/>
      <w:ind w:left="1320"/>
    </w:pPr>
    <w:rPr>
      <w:rFonts w:asciiTheme="minorHAnsi" w:eastAsiaTheme="minorEastAsia" w:hAnsiTheme="minorHAnsi"/>
    </w:rPr>
  </w:style>
  <w:style w:type="paragraph" w:styleId="TOC8">
    <w:name w:val="toc 8"/>
    <w:basedOn w:val="Normal"/>
    <w:next w:val="Normal"/>
    <w:autoRedefine/>
    <w:uiPriority w:val="39"/>
    <w:unhideWhenUsed/>
    <w:rsid w:val="00452855"/>
    <w:pPr>
      <w:spacing w:after="100" w:line="276" w:lineRule="auto"/>
      <w:ind w:left="1540"/>
    </w:pPr>
    <w:rPr>
      <w:rFonts w:asciiTheme="minorHAnsi" w:eastAsiaTheme="minorEastAsia" w:hAnsiTheme="minorHAnsi"/>
    </w:rPr>
  </w:style>
  <w:style w:type="paragraph" w:styleId="TOC9">
    <w:name w:val="toc 9"/>
    <w:basedOn w:val="Normal"/>
    <w:next w:val="Normal"/>
    <w:autoRedefine/>
    <w:uiPriority w:val="39"/>
    <w:unhideWhenUsed/>
    <w:rsid w:val="00452855"/>
    <w:pPr>
      <w:spacing w:after="100" w:line="276" w:lineRule="auto"/>
      <w:ind w:left="1760"/>
    </w:pPr>
    <w:rPr>
      <w:rFonts w:asciiTheme="minorHAnsi" w:eastAsiaTheme="minorEastAsia" w:hAnsiTheme="minorHAns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52848"/>
    <w:rPr>
      <w:rFonts w:ascii="Calibri" w:eastAsiaTheme="majorEastAsia" w:hAnsi="Calibri" w:cstheme="majorBidi"/>
      <w:i/>
      <w:iCs/>
      <w:color w:val="AE9638" w:themeColor="accent1" w:themeShade="BF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843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65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A55F9AC8C7074B6F88B95CE19B83FBE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03C8091-48E5-4E38-A7B0-7F66A258A1DC}"/>
      </w:docPartPr>
      <w:docPartBody>
        <w:p w:rsidR="00F851B7" w:rsidRDefault="00F851B7" w:rsidP="00F851B7">
          <w:pPr>
            <w:pStyle w:val="A55F9AC8C7074B6F88B95CE19B83FBED"/>
          </w:pPr>
          <w:r>
            <w:rPr>
              <w:color w:val="FFFFFF" w:themeColor="background1"/>
            </w:rPr>
            <w:t>[Pick the date]</w:t>
          </w:r>
        </w:p>
      </w:docPartBody>
    </w:docPart>
    <w:docPart>
      <w:docPartPr>
        <w:name w:val="5247AA8FF44D4D969113CE80172078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EC63C42-E843-45A2-A664-E48E9D358B4F}"/>
      </w:docPartPr>
      <w:docPartBody>
        <w:p w:rsidR="00F851B7" w:rsidRDefault="00F851B7" w:rsidP="00F851B7">
          <w:pPr>
            <w:pStyle w:val="5247AA8FF44D4D969113CE8017207886"/>
          </w:pPr>
          <w:r>
            <w:rPr>
              <w:b/>
              <w:bCs/>
              <w:caps/>
              <w:sz w:val="24"/>
            </w:rPr>
            <w:t>Type the document title</w:t>
          </w:r>
        </w:p>
      </w:docPartBody>
    </w:docPart>
    <w:docPart>
      <w:docPartPr>
        <w:name w:val="4DC7CF249DD74081A766CC9DB94625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40B8075-2EA6-42A5-A49F-549D9ECA4038}"/>
      </w:docPartPr>
      <w:docPartBody>
        <w:p w:rsidR="00F851B7" w:rsidRDefault="00F851B7" w:rsidP="00F851B7">
          <w:pPr>
            <w:pStyle w:val="4DC7CF249DD74081A766CC9DB946253E"/>
          </w:pPr>
          <w:r>
            <w:t>[Type the company name]</w:t>
          </w:r>
        </w:p>
      </w:docPartBody>
    </w:docPart>
    <w:docPart>
      <w:docPartPr>
        <w:name w:val="C22AB390C4934E809D5F849E240AFA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1B48E2-77B9-4017-90F8-20489F8337D1}"/>
      </w:docPartPr>
      <w:docPartBody>
        <w:p w:rsidR="00F851B7" w:rsidRDefault="00F851B7" w:rsidP="00F851B7">
          <w:pPr>
            <w:pStyle w:val="C22AB390C4934E809D5F849E240AFA04"/>
          </w:pPr>
          <w:r>
            <w:rPr>
              <w:color w:val="FFFFFF" w:themeColor="background1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51B7"/>
    <w:rsid w:val="0036592E"/>
    <w:rsid w:val="00DD10A2"/>
    <w:rsid w:val="00F85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55F9AC8C7074B6F88B95CE19B83FBED">
    <w:name w:val="A55F9AC8C7074B6F88B95CE19B83FBED"/>
    <w:rsid w:val="00F851B7"/>
  </w:style>
  <w:style w:type="paragraph" w:customStyle="1" w:styleId="5247AA8FF44D4D969113CE8017207886">
    <w:name w:val="5247AA8FF44D4D969113CE8017207886"/>
    <w:rsid w:val="00F851B7"/>
  </w:style>
  <w:style w:type="paragraph" w:customStyle="1" w:styleId="4DC7CF249DD74081A766CC9DB946253E">
    <w:name w:val="4DC7CF249DD74081A766CC9DB946253E"/>
    <w:rsid w:val="00F851B7"/>
  </w:style>
  <w:style w:type="paragraph" w:customStyle="1" w:styleId="C22AB390C4934E809D5F849E240AFA04">
    <w:name w:val="C22AB390C4934E809D5F849E240AFA04"/>
    <w:rsid w:val="00F851B7"/>
  </w:style>
  <w:style w:type="paragraph" w:customStyle="1" w:styleId="97D74977D86C43EF9D92AF7EF56877A3">
    <w:name w:val="97D74977D86C43EF9D92AF7EF56877A3"/>
    <w:rsid w:val="00F851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Apex">
      <a:dk1>
        <a:sysClr val="windowText" lastClr="000000"/>
      </a:dk1>
      <a:lt1>
        <a:sysClr val="window" lastClr="FFFFFF"/>
      </a:lt1>
      <a:dk2>
        <a:srgbClr val="69676D"/>
      </a:dk2>
      <a:lt2>
        <a:srgbClr val="C9C2D1"/>
      </a:lt2>
      <a:accent1>
        <a:srgbClr val="CEB966"/>
      </a:accent1>
      <a:accent2>
        <a:srgbClr val="9CB084"/>
      </a:accent2>
      <a:accent3>
        <a:srgbClr val="6BB1C9"/>
      </a:accent3>
      <a:accent4>
        <a:srgbClr val="6585CF"/>
      </a:accent4>
      <a:accent5>
        <a:srgbClr val="7E6BC9"/>
      </a:accent5>
      <a:accent6>
        <a:srgbClr val="A379BB"/>
      </a:accent6>
      <a:hlink>
        <a:srgbClr val="410082"/>
      </a:hlink>
      <a:folHlink>
        <a:srgbClr val="932968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2-0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522C48B-07B8-4987-95CD-11FD358548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14</Pages>
  <Words>742</Words>
  <Characters>4232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T 316 PROPOSAL</vt:lpstr>
    </vt:vector>
  </TitlesOfParts>
  <Company>Chessgames.com</Company>
  <LinksUpToDate>false</LinksUpToDate>
  <CharactersWithSpaces>49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T 316 PROPOSAL</dc:title>
  <dc:creator>CSET Dept.</dc:creator>
  <cp:lastModifiedBy>Stewart Taylor</cp:lastModifiedBy>
  <cp:revision>9</cp:revision>
  <cp:lastPrinted>2013-05-24T06:12:00Z</cp:lastPrinted>
  <dcterms:created xsi:type="dcterms:W3CDTF">2014-12-03T18:11:00Z</dcterms:created>
  <dcterms:modified xsi:type="dcterms:W3CDTF">2014-12-03T19:10:00Z</dcterms:modified>
</cp:coreProperties>
</file>